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lang w:val="en-GB" w:eastAsia="en-GB"/>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lang w:val="en-GB" w:eastAsia="en-GB"/>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This proposed solution 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4D2332">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4D2332">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4D2332">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4D2332">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4D2332">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4D2332">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4D2332">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4D2332">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4D2332">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4D2332">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4D2332">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4D2332">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4D2332">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4D2332">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4D2332">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4D2332">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4D2332">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4D2332">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4D2332">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4D2332">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4D2332">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4D2332">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4D2332">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4D2332">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4D2332">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4D2332">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r w:rsidRPr="004F54D4">
        <w:lastRenderedPageBreak/>
        <w:t>Introduction</w:t>
      </w:r>
      <w:bookmarkEnd w:id="7"/>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8" w:name="_Toc15302640"/>
      <w:r w:rsidRPr="004F54D4">
        <w:t>Statement of Industry</w:t>
      </w:r>
      <w:bookmarkEnd w:id="8"/>
    </w:p>
    <w:p w14:paraId="5631C301" w14:textId="2F5156CE"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 xml:space="preserve">Digitization of knowledge, promoted by recent advances in the information and communication technology field, has led to a digital revolution of manufacturing. While paper-based information artifacts (such as 2D drawings) are being replaced by their digital twins, unstructured data sources (spreadsheets, text documents, email, …) are slowly being replaced by structured data models embedding different types of information (design, manufacturing, inspection, …). This digitization supported by a formal representation of the data is a key enabler of the Model-Based Enterprise paradigm, in which information management is digital and can be automated. </w:t>
      </w:r>
    </w:p>
    <w:p w14:paraId="4E12EDAE" w14:textId="713B42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Through this new paradigm, manufacturing data processing can now leverage modern computing techniques and be made faster, consistent, and more accurate, offering a better insight and leading to a Smarter Manufacturing. This new approach requires that structured digital product data be shared and exchanged among numerous engineering and business software applications, and information systems [ref]. Through its entire lifecycle, a product generates an enormous amount of data in response to different processes (e.g., design, manufacturing, distribution) and needs (e.g., technical, commercial, regulatory). This data is often critical to every organization that plays a role in the product lifecycle. This is where the organizational contribution and value reside.</w:t>
      </w:r>
    </w:p>
    <w:p w14:paraId="473510C4"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szCs w:val="24"/>
        </w:rPr>
        <w:t>Due to the complexity of a product and its lifecycle, the interoperability of the software applications and information systems involved is key to support the organizational collaboration required to successfully design, manufacture and support a product. A lack of interoperability is not only costly in term of time and money [ref to NIST report] but can also impede this organizational collaboration and hinder future work and opportunities.</w:t>
      </w:r>
    </w:p>
    <w:p w14:paraId="5CD0E885" w14:textId="59D0FFE6" w:rsidR="006A6A53" w:rsidRPr="004F54D4" w:rsidRDefault="00FA783D" w:rsidP="00FA783D">
      <w:pPr>
        <w:pStyle w:val="BodyText"/>
        <w:rPr>
          <w:rFonts w:eastAsia="Times New Roman"/>
          <w:color w:val="000000"/>
        </w:rPr>
      </w:pPr>
      <w:r w:rsidRPr="004F54D4">
        <w:rPr>
          <w:rFonts w:eastAsia="Times New Roman"/>
        </w:rPr>
        <w:t xml:space="preserve">For Model-Based Enterprises to collectively and collaboratively achieve Smart Manufacturing and support the full (and often decade long) product lifecycle, an open and harmonized representation of the information must be used and shared through the supply chain. </w:t>
      </w:r>
      <w:r w:rsidRPr="004F54D4">
        <w:rPr>
          <w:rFonts w:eastAsia="Times New Roman"/>
          <w:color w:val="000000"/>
        </w:rPr>
        <w:t>One of the main responses of this new product data management strategy is the use of product information standards. These information standards are a key to integrating, exchanging, and accurately interpreting the different product models and data produced during the product lifecycle across multi-disciplinary systems. The different IT systems consuming and generating product data need a common language to exchange information and understand each other. Information standards provide an agreed upon data format and definitions to exchange and share knowledge about a product and its lifecycle.</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w:t>
      </w:r>
      <w:r w:rsidRPr="004F54D4">
        <w:rPr>
          <w:rFonts w:eastAsia="Times New Roman" w:cs="Times New Roman"/>
          <w:color w:val="000000"/>
          <w:szCs w:val="24"/>
        </w:rPr>
        <w:lastRenderedPageBreak/>
        <w:t xml:space="preserve">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Part 28: 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70637321" w14:textId="1A5C77AA" w:rsidR="00FA783D" w:rsidRPr="004F54D4" w:rsidRDefault="00FA783D" w:rsidP="00FA783D">
      <w:pPr>
        <w:rPr>
          <w:rFonts w:cs="Times New Roman"/>
          <w:szCs w:val="24"/>
        </w:rPr>
      </w:pPr>
      <w:r w:rsidRPr="004F54D4">
        <w:rPr>
          <w:rFonts w:eastAsia="Times New Roman" w:cs="Times New Roman"/>
          <w:color w:val="000000"/>
          <w:szCs w:val="24"/>
        </w:rPr>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1]. STEP is a product-centric standard that covers so many areas which has created a big and multi-disciplinary community and needs. </w:t>
      </w:r>
      <w:commentRangeStart w:id="9"/>
      <w:r w:rsidRPr="004F54D4">
        <w:rPr>
          <w:rFonts w:eastAsia="Times New Roman" w:cs="Times New Roman"/>
          <w:color w:val="000000"/>
          <w:szCs w:val="24"/>
        </w:rPr>
        <w:t xml:space="preserve">STEP covers a lot of domains that need to collaborate and a lot of subjects that need to be combined. </w:t>
      </w:r>
      <w:commentRangeEnd w:id="9"/>
      <w:r w:rsidRPr="004F54D4">
        <w:rPr>
          <w:rStyle w:val="CommentReference"/>
          <w:rFonts w:cs="Times New Roman"/>
          <w:sz w:val="24"/>
          <w:szCs w:val="24"/>
        </w:rPr>
        <w:commentReference w:id="9"/>
      </w:r>
      <w:r w:rsidRPr="004F54D4">
        <w:rPr>
          <w:rFonts w:eastAsia="Times New Roman" w:cs="Times New Roman"/>
          <w:color w:val="000000"/>
          <w:szCs w:val="24"/>
        </w:rPr>
        <w:t>In course of its development, the STEP architecture has changed. The objective of this new modular architecture is “to enable the more efficient implementation and deployment of STEP standards without changing the fundamentals of the current technical architecture”[2], i.e. to create new modules by reusing, integrating and extending existing Application Protocols (APs). Thus, APs are “more interoperable, easier to understand and manage, and quicker to develop” [3].</w:t>
      </w:r>
    </w:p>
    <w:p w14:paraId="6C2B5DAB" w14:textId="040FFAF2" w:rsidR="00FA783D" w:rsidRPr="004F54D4" w:rsidRDefault="00FA783D" w:rsidP="00FA783D">
      <w:pPr>
        <w:pStyle w:val="Heading3"/>
        <w:rPr>
          <w:highlight w:val="yellow"/>
        </w:rPr>
      </w:pPr>
      <w:r w:rsidRPr="004F54D4">
        <w:rPr>
          <w:highlight w:val="yellow"/>
        </w:rPr>
        <w:t>Who Uses Them</w:t>
      </w:r>
    </w:p>
    <w:p w14:paraId="56B54B20" w14:textId="4447E082" w:rsidR="00FA783D" w:rsidRPr="004F54D4" w:rsidRDefault="00FA783D" w:rsidP="00FA783D">
      <w:pPr>
        <w:pStyle w:val="Heading3"/>
      </w:pPr>
      <w:r w:rsidRPr="004F54D4">
        <w:t>Who Creates Them</w:t>
      </w:r>
    </w:p>
    <w:p w14:paraId="05B63302" w14:textId="6920EBF5"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w:t>
      </w:r>
      <w:r w:rsidRPr="004F54D4">
        <w:rPr>
          <w:rFonts w:eastAsia="Times New Roman" w:cs="Times New Roman"/>
          <w:color w:val="000000"/>
          <w:szCs w:val="24"/>
        </w:rPr>
        <w:lastRenderedPageBreak/>
        <w:t>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1D1AF3C3" w14:textId="735A25DB" w:rsidR="00FA783D" w:rsidRPr="004F54D4" w:rsidRDefault="00FA783D" w:rsidP="00FA783D">
      <w:pPr>
        <w:pStyle w:val="Heading3"/>
      </w:pPr>
      <w:commentRangeStart w:id="10"/>
      <w:r w:rsidRPr="004F54D4">
        <w:rPr>
          <w:rFonts w:eastAsia="Times New Roman"/>
        </w:rPr>
        <w:t>Development Lifecycle of Model-Based Standards [1.B.3]</w:t>
      </w:r>
    </w:p>
    <w:p w14:paraId="2E06380A" w14:textId="77777777" w:rsidR="00FA783D" w:rsidRPr="004F54D4" w:rsidRDefault="00FA783D" w:rsidP="00FA783D">
      <w:pPr>
        <w:spacing w:after="120"/>
        <w:jc w:val="both"/>
        <w:rPr>
          <w:rFonts w:eastAsia="Times New Roman" w:cs="Times New Roman"/>
          <w:color w:val="000000"/>
          <w:sz w:val="18"/>
          <w:szCs w:val="18"/>
        </w:rPr>
      </w:pPr>
    </w:p>
    <w:p w14:paraId="3C978D77" w14:textId="5000FC5F" w:rsidR="00FA783D" w:rsidRPr="004F54D4" w:rsidRDefault="00FA783D" w:rsidP="0068452C">
      <w:pPr>
        <w:spacing w:after="120"/>
        <w:jc w:val="both"/>
        <w:rPr>
          <w:rFonts w:eastAsia="Times New Roman" w:cs="Times New Roman"/>
          <w:color w:val="000000"/>
          <w:szCs w:val="24"/>
        </w:rPr>
      </w:pPr>
      <w:r w:rsidRPr="004F54D4">
        <w:rPr>
          <w:rFonts w:eastAsia="Times New Roman" w:cs="Times New Roman"/>
          <w:color w:val="000000"/>
          <w:szCs w:val="24"/>
        </w:rPr>
        <w:t>The model-based standard development process consists of multiple stages. Firstly, a proposal for the drafting of a standard is submitted by an individual or an entity, called Sponsor, to a Standards Development Organization (SDO). Then, a collaborative team of experts, called the Working Group (WG), is assembled. This WG works on the development of a committee draft. Once this draft finalized, it is reviewed, changed if necessary and approved first by the WG and then, by a balloting group created by the Sponsor. After that, the final draft is submitted to the SDO Board for final approval. Finally, the standard is published and maintained over the years. In parallel of the standard publication, members of the WG work on developing, testing and implementing tools, methods, and models to support the standard application.</w:t>
      </w:r>
      <w:commentRangeEnd w:id="10"/>
      <w:r w:rsidRPr="004F54D4">
        <w:rPr>
          <w:rStyle w:val="CommentReference"/>
          <w:rFonts w:cs="Times New Roman"/>
          <w:sz w:val="24"/>
          <w:szCs w:val="24"/>
        </w:rPr>
        <w:commentReference w:id="10"/>
      </w:r>
    </w:p>
    <w:p w14:paraId="3023D17F" w14:textId="21870AC2" w:rsidR="00656DE1" w:rsidRPr="004F54D4" w:rsidRDefault="00656DE1" w:rsidP="00656DE1">
      <w:pPr>
        <w:pStyle w:val="Heading2"/>
        <w:numPr>
          <w:ilvl w:val="1"/>
          <w:numId w:val="1"/>
        </w:numPr>
      </w:pPr>
      <w:bookmarkStart w:id="11" w:name="_Toc15302641"/>
      <w:bookmarkStart w:id="12" w:name="_Hlk4138713"/>
      <w:r w:rsidRPr="004F54D4">
        <w:t>Information Standards Support of Business Needs</w:t>
      </w:r>
      <w:bookmarkEnd w:id="11"/>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13" w:name="_Toc15302642"/>
      <w:r w:rsidRPr="004F54D4">
        <w:t>Issues in Current Development Lifecycle</w:t>
      </w:r>
      <w:bookmarkEnd w:id="13"/>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Pr="004F54D4">
        <w:rPr>
          <w:rFonts w:cs="Times New Roman"/>
          <w:color w:val="00B050"/>
          <w:szCs w:val="24"/>
        </w:rPr>
        <w:t>An analysis of ISO project metrics on a sample across 8 standards and 16 edition publish</w:t>
      </w:r>
      <w:ins w:id="14" w:author="Harvey (US),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lang w:val="en-GB" w:eastAsia="en-GB"/>
        </w:rPr>
        <w:lastRenderedPageBreak/>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15"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5"/>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 xml:space="preserve">“Develop high-quality standards through ISO's global membership”, by ensuring we effectively (2)“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6" w:name="_Toc15302643"/>
      <w:r w:rsidRPr="004F54D4">
        <w:t>Development Time Length</w:t>
      </w:r>
      <w:bookmarkEnd w:id="16"/>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irtual distributed team</w:t>
      </w:r>
    </w:p>
    <w:p w14:paraId="7BE1D462" w14:textId="0799EC51" w:rsidR="00656DE1" w:rsidRPr="004F54D4" w:rsidRDefault="00656DE1" w:rsidP="00656DE1">
      <w:pPr>
        <w:pStyle w:val="Heading2"/>
        <w:numPr>
          <w:ilvl w:val="1"/>
          <w:numId w:val="1"/>
        </w:numPr>
      </w:pPr>
      <w:bookmarkStart w:id="17" w:name="_Toc15302644"/>
      <w:r w:rsidRPr="004F54D4">
        <w:t>Quality/Completeness of Standard</w:t>
      </w:r>
      <w:bookmarkEnd w:id="17"/>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w:t>
      </w:r>
      <w:r w:rsidRPr="004F54D4">
        <w:rPr>
          <w:rFonts w:cs="Times New Roman"/>
          <w:color w:val="FF0000"/>
          <w:szCs w:val="24"/>
        </w:rPr>
        <w:lastRenderedPageBreak/>
        <w:t xml:space="preserve">AFNet, PDES, Inc. and prostep ivip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lang w:val="en-GB" w:eastAsia="en-GB"/>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18"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8"/>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lang w:val="en-GB" w:eastAsia="en-GB"/>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19"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19"/>
    </w:p>
    <w:p w14:paraId="5C5F92C1" w14:textId="57332BD7"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del w:id="20" w:author="Harvey (US), Melissa K" w:date="2019-08-01T13:10:00Z">
        <w:r w:rsidRPr="004F54D4" w:rsidDel="00721533">
          <w:rPr>
            <w:rFonts w:cs="Times New Roman"/>
            <w:color w:val="0000FF"/>
            <w:szCs w:val="24"/>
          </w:rPr>
          <w:delText>it’s</w:delText>
        </w:r>
      </w:del>
      <w:ins w:id="21" w:author="Harvey (US), Melissa K" w:date="2019-08-01T13:10:00Z">
        <w:r w:rsidR="00721533" w:rsidRPr="004F54D4">
          <w:rPr>
            <w:rFonts w:cs="Times New Roman"/>
            <w:color w:val="0000FF"/>
            <w:szCs w:val="24"/>
          </w:rPr>
          <w:t>its</w:t>
        </w:r>
      </w:ins>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2" w:name="_Toc15302645"/>
      <w:r w:rsidRPr="004F54D4">
        <w:t>Solution Concepts [using STEP as an example]</w:t>
      </w:r>
      <w:bookmarkEnd w:id="22"/>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3" w:name="_Toc15302646"/>
      <w:r w:rsidRPr="004F54D4">
        <w:t>Adoption of Agile Framework</w:t>
      </w:r>
      <w:bookmarkEnd w:id="23"/>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24"/>
      <w:r w:rsidRPr="004F54D4">
        <w:rPr>
          <w:rFonts w:cs="Times New Roman"/>
          <w:color w:val="0000FF"/>
          <w:szCs w:val="24"/>
          <w:highlight w:val="yellow"/>
        </w:rPr>
        <w:t>Many</w:t>
      </w:r>
      <w:commentRangeEnd w:id="24"/>
      <w:r w:rsidRPr="004F54D4">
        <w:rPr>
          <w:rStyle w:val="CommentReference"/>
          <w:rFonts w:cs="Times New Roman"/>
          <w:sz w:val="24"/>
          <w:szCs w:val="24"/>
        </w:rPr>
        <w:commentReference w:id="24"/>
      </w:r>
      <w:r w:rsidRPr="004F54D4">
        <w:rPr>
          <w:rFonts w:cs="Times New Roman"/>
          <w:color w:val="0000FF"/>
          <w:szCs w:val="24"/>
        </w:rPr>
        <w:t xml:space="preserve"> development teams still use traditional methods to create their products. These traditional methods drive the teams to long phases of requirements documentation, product development, integration, review, and publication. </w:t>
      </w:r>
      <w:del w:id="25" w:author="Harvey (US), Melissa K" w:date="2019-08-01T13:13:00Z">
        <w:r w:rsidRPr="004F54D4" w:rsidDel="00721533">
          <w:rPr>
            <w:rFonts w:cs="Times New Roman"/>
            <w:color w:val="0000FF"/>
            <w:szCs w:val="24"/>
            <w:highlight w:val="yellow"/>
          </w:rPr>
          <w:delText>Many</w:delText>
        </w:r>
      </w:del>
      <w:ins w:id="26"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27"/>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27"/>
      <w:r w:rsidRPr="004F54D4">
        <w:rPr>
          <w:rStyle w:val="CommentReference"/>
          <w:rFonts w:cs="Times New Roman"/>
          <w:color w:val="FF0000"/>
          <w:sz w:val="24"/>
          <w:szCs w:val="24"/>
        </w:rPr>
        <w:commentReference w:id="27"/>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28" w:author="Harvey (US), Melissa K" w:date="2019-08-01T13:13:00Z">
        <w:r w:rsidRPr="004F54D4" w:rsidDel="00721533">
          <w:rPr>
            <w:rFonts w:cs="Times New Roman"/>
            <w:color w:val="0000FF"/>
            <w:szCs w:val="24"/>
            <w:highlight w:val="yellow"/>
          </w:rPr>
          <w:delText>many</w:delText>
        </w:r>
      </w:del>
      <w:ins w:id="29"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0"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31" w:author="Harvey (US), Melissa K" w:date="2019-08-01T13:13:00Z">
        <w:r w:rsidRPr="004F54D4" w:rsidDel="00721533">
          <w:rPr>
            <w:rFonts w:cs="Times New Roman"/>
            <w:color w:val="0000FF"/>
            <w:szCs w:val="24"/>
            <w:highlight w:val="yellow"/>
          </w:rPr>
          <w:delText>many</w:delText>
        </w:r>
      </w:del>
      <w:ins w:id="32"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w:t>
      </w:r>
      <w:r w:rsidRPr="004F54D4">
        <w:rPr>
          <w:rFonts w:cs="Times New Roman"/>
          <w:color w:val="0000FF"/>
          <w:szCs w:val="24"/>
        </w:rPr>
        <w:lastRenderedPageBreak/>
        <w:t xml:space="preserve">measure of progress." </w:t>
      </w:r>
      <w:del w:id="33" w:author="Harvey (US), Melissa K" w:date="2019-08-01T13:14:00Z">
        <w:r w:rsidRPr="004F54D4" w:rsidDel="00721533">
          <w:rPr>
            <w:rFonts w:cs="Times New Roman"/>
            <w:color w:val="0000FF"/>
            <w:szCs w:val="24"/>
          </w:rPr>
          <w:delText>And  the</w:delText>
        </w:r>
      </w:del>
      <w:ins w:id="34" w:author="Harvey (US),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35" w:author="Harvey (US),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36" w:author="Harvey (US), Melissa K" w:date="2019-08-01T13:15:00Z">
        <w:r w:rsidR="00721533">
          <w:rPr>
            <w:rFonts w:cs="Times New Roman"/>
            <w:color w:val="0000FF"/>
            <w:szCs w:val="24"/>
          </w:rPr>
          <w:t>“</w:t>
        </w:r>
      </w:ins>
      <w:r w:rsidRPr="004F54D4">
        <w:rPr>
          <w:rFonts w:cs="Times New Roman"/>
          <w:color w:val="0000FF"/>
          <w:szCs w:val="24"/>
        </w:rPr>
        <w:t>published data standards</w:t>
      </w:r>
      <w:ins w:id="37" w:author="Harvey (US),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38" w:author="Harvey (US),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39"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SAFe], Disciplined Agile Delivery [DAD] and Large-scale Scrum [LeSS]. While some have criticized SAFe as being too prescripti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40"/>
      <w:r w:rsidRPr="004F54D4">
        <w:rPr>
          <w:rFonts w:cs="Times New Roman"/>
          <w:color w:val="0000FF"/>
          <w:szCs w:val="24"/>
        </w:rPr>
        <w:t>Scaled Agile has documented case studies that bring real business results</w:t>
      </w:r>
      <w:del w:id="41"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42"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40"/>
      <w:r w:rsidRPr="004F54D4">
        <w:rPr>
          <w:rStyle w:val="CommentReference"/>
          <w:rFonts w:cs="Times New Roman"/>
          <w:color w:val="FF0000"/>
          <w:sz w:val="24"/>
          <w:szCs w:val="24"/>
        </w:rPr>
        <w:commentReference w:id="40"/>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43" w:name="_Toc15302647"/>
      <w:r w:rsidRPr="004F54D4">
        <w:t>Backlog Management</w:t>
      </w:r>
      <w:bookmarkEnd w:id="43"/>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44"/>
      <w:r w:rsidRPr="004F54D4">
        <w:rPr>
          <w:rFonts w:cs="Times New Roman"/>
          <w:color w:val="0000FF"/>
          <w:szCs w:val="24"/>
        </w:rPr>
        <w:t xml:space="preserve">Steps a team can take to actively manage the backlog is to establish, and make it a priority, a Product Owner/Manager Role. </w:t>
      </w:r>
      <w:commentRangeEnd w:id="44"/>
      <w:r w:rsidRPr="004F54D4">
        <w:rPr>
          <w:rStyle w:val="CommentReference"/>
          <w:rFonts w:cs="Times New Roman"/>
          <w:sz w:val="24"/>
          <w:szCs w:val="24"/>
        </w:rPr>
        <w:commentReference w:id="44"/>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Atlassian’s JIRA, Micrsoft’s TFS, VersionOne or PivotalTracker.</w:t>
      </w:r>
    </w:p>
    <w:p w14:paraId="06AE6E67" w14:textId="77777777" w:rsidR="00CA4018" w:rsidRPr="004F54D4" w:rsidRDefault="00CA4018" w:rsidP="009D20E1">
      <w:pPr>
        <w:pStyle w:val="Heading3"/>
      </w:pPr>
      <w:bookmarkStart w:id="45" w:name="_Toc15302648"/>
      <w:r w:rsidRPr="004F54D4">
        <w:t>Agile Release Trains</w:t>
      </w:r>
      <w:bookmarkEnd w:id="45"/>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The ART is a virtual organization that breakdowns the existing silos for development, testing, and publication. The ART is lead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w:t>
      </w:r>
      <w:r w:rsidRPr="004F54D4">
        <w:rPr>
          <w:rFonts w:cs="Times New Roman"/>
          <w:color w:val="00B050"/>
          <w:szCs w:val="24"/>
        </w:rPr>
        <w:lastRenderedPageBreak/>
        <w:t>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lang w:val="en-GB" w:eastAsia="en-GB"/>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46"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46"/>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t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lang w:val="en-GB" w:eastAsia="en-GB"/>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47"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47"/>
    </w:p>
    <w:p w14:paraId="3EF53FF6" w14:textId="77777777" w:rsidR="00CA4018" w:rsidRPr="004F54D4" w:rsidRDefault="00CA4018" w:rsidP="009D20E1">
      <w:pPr>
        <w:pStyle w:val="Heading3"/>
      </w:pPr>
      <w:bookmarkStart w:id="48" w:name="_Toc15302649"/>
      <w:r w:rsidRPr="004F54D4">
        <w:t>Program Increment Planning</w:t>
      </w:r>
      <w:bookmarkEnd w:id="48"/>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w:t>
      </w:r>
      <w:r w:rsidRPr="004F54D4">
        <w:rPr>
          <w:rFonts w:cs="Times New Roman"/>
          <w:color w:val="0000FF"/>
          <w:szCs w:val="24"/>
        </w:rPr>
        <w:lastRenderedPageBreak/>
        <w:t>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49" w:name="_Toc15302650"/>
      <w:r w:rsidRPr="004F54D4">
        <w:t>Improved Tool-Chain</w:t>
      </w:r>
      <w:bookmarkEnd w:id="49"/>
    </w:p>
    <w:p w14:paraId="301986B1" w14:textId="1EEE39CC" w:rsidR="009D20E1" w:rsidRPr="004F54D4" w:rsidRDefault="009D20E1" w:rsidP="009D20E1">
      <w:pPr>
        <w:pStyle w:val="Heading3"/>
        <w:rPr>
          <w:color w:val="C00000"/>
          <w:sz w:val="18"/>
          <w:szCs w:val="18"/>
        </w:rPr>
      </w:pPr>
      <w:bookmarkStart w:id="50" w:name="_Toc15302651"/>
      <w:r w:rsidRPr="004F54D4">
        <w:t>Requirements Management and Traceability</w:t>
      </w:r>
      <w:bookmarkEnd w:id="50"/>
    </w:p>
    <w:p w14:paraId="01EF0734" w14:textId="342BFAE3" w:rsidR="009D20E1" w:rsidRPr="004F54D4" w:rsidRDefault="009D20E1" w:rsidP="0068452C">
      <w:pPr>
        <w:rPr>
          <w:rFonts w:cs="Times New Roman"/>
        </w:rPr>
      </w:pPr>
      <w:r w:rsidRPr="004F54D4">
        <w:rPr>
          <w:rFonts w:eastAsiaTheme="majorEastAsia" w:cs="Times New Roman"/>
          <w:szCs w:val="24"/>
          <w:highlight w:val="yellow"/>
        </w:rPr>
        <w:t>TBD</w:t>
      </w:r>
      <w:r w:rsidR="005B71DB" w:rsidRPr="004F54D4">
        <w:rPr>
          <w:rFonts w:eastAsiaTheme="majorEastAsia" w:cs="Times New Roman"/>
          <w:szCs w:val="24"/>
          <w:highlight w:val="yellow"/>
        </w:rPr>
        <w:t xml:space="preserve"> Marion</w:t>
      </w:r>
    </w:p>
    <w:p w14:paraId="62D28F34" w14:textId="31F1698D" w:rsidR="009D20E1" w:rsidRPr="004F54D4" w:rsidRDefault="009D20E1" w:rsidP="009D20E1">
      <w:pPr>
        <w:pStyle w:val="Heading3"/>
      </w:pPr>
      <w:bookmarkStart w:id="51" w:name="_Toc15302652"/>
      <w:r w:rsidRPr="004F54D4">
        <w:t>Solutions</w:t>
      </w:r>
      <w:bookmarkEnd w:id="51"/>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CI is made possible with software development best practices that include version control, automated testing, and build automation. There are many choices in the industry such as Bitbucket/Bamboo, Jenkins, AWS CodePipeline,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w:t>
      </w:r>
      <w:r w:rsidRPr="004F54D4">
        <w:rPr>
          <w:rFonts w:cs="Times New Roman"/>
          <w:color w:val="00B050"/>
          <w:szCs w:val="24"/>
        </w:rPr>
        <w:lastRenderedPageBreak/>
        <w:t xml:space="preserve">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52"/>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52"/>
      <w:r w:rsidRPr="004F54D4">
        <w:rPr>
          <w:rStyle w:val="CommentReference"/>
          <w:rFonts w:cs="Times New Roman"/>
          <w:sz w:val="24"/>
          <w:szCs w:val="24"/>
        </w:rPr>
        <w:commentReference w:id="52"/>
      </w:r>
    </w:p>
    <w:p w14:paraId="12E5F0A3" w14:textId="77777777" w:rsidR="009D20E1" w:rsidRPr="004F54D4" w:rsidRDefault="009D20E1" w:rsidP="009D20E1">
      <w:pPr>
        <w:jc w:val="center"/>
        <w:rPr>
          <w:rFonts w:cs="Times New Roman"/>
          <w:szCs w:val="24"/>
        </w:rPr>
      </w:pPr>
      <w:r w:rsidRPr="004F54D4">
        <w:rPr>
          <w:rFonts w:cs="Times New Roman"/>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0pt" o:ole="">
            <v:imagedata r:id="rId23" o:title=""/>
          </v:shape>
          <o:OLEObject Type="Embed" ProgID="Visio.Drawing.15" ShapeID="_x0000_i1025" DrawAspect="Content" ObjectID="_1626513114" r:id="rId24"/>
        </w:object>
      </w:r>
    </w:p>
    <w:p w14:paraId="7546D93D" w14:textId="50D52AF4" w:rsidR="009D20E1" w:rsidRPr="004F54D4" w:rsidRDefault="009D20E1" w:rsidP="009D20E1">
      <w:pPr>
        <w:pStyle w:val="Caption"/>
        <w:jc w:val="center"/>
        <w:rPr>
          <w:lang w:eastAsia="zh-CN"/>
        </w:rPr>
      </w:pPr>
      <w:bookmarkStart w:id="53"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53"/>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Again, Scaled Agile provides a framework for Continous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There are many tools for this such as Jenkins, AWS CodeDeploy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54" w:name="_Toc15302653"/>
      <w:r w:rsidRPr="004F54D4">
        <w:t>Benefits</w:t>
      </w:r>
      <w:bookmarkEnd w:id="54"/>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55" w:name="_Toc15302654"/>
      <w:r w:rsidRPr="004F54D4">
        <w:t>Benefits to MBS Developer</w:t>
      </w:r>
      <w:bookmarkEnd w:id="55"/>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mediate feedback loop to detect and fix issues early</w:t>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2DFB5C23" w:rsidR="009D20E1" w:rsidRPr="004F54D4" w:rsidRDefault="009D20E1" w:rsidP="00FB2D51">
      <w:pPr>
        <w:jc w:val="both"/>
        <w:rPr>
          <w:rFonts w:cs="Times New Roman"/>
          <w:color w:val="0000FF"/>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w:t>
      </w:r>
      <w:bookmarkStart w:id="56" w:name="_GoBack"/>
      <w:bookmarkEnd w:id="56"/>
      <w:r w:rsidRPr="004F54D4">
        <w:rPr>
          <w:rFonts w:cs="Times New Roman"/>
          <w:color w:val="0000FF"/>
          <w:szCs w:val="24"/>
        </w:rPr>
        <w:t xml:space="preserve">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59B74F99" w14:textId="6D99C522" w:rsidR="005D40D2" w:rsidRPr="004F54D4" w:rsidRDefault="00FA783D" w:rsidP="005D40D2">
      <w:pPr>
        <w:pStyle w:val="Heading2"/>
        <w:numPr>
          <w:ilvl w:val="1"/>
          <w:numId w:val="1"/>
        </w:numPr>
      </w:pPr>
      <w:bookmarkStart w:id="57" w:name="_Toc15302655"/>
      <w:r w:rsidRPr="004F54D4">
        <w:t>Benefit to Industry/</w:t>
      </w:r>
      <w:r w:rsidR="005D40D2" w:rsidRPr="004F54D4">
        <w:t>Enterprise</w:t>
      </w:r>
      <w:bookmarkEnd w:id="57"/>
    </w:p>
    <w:p w14:paraId="68757E77" w14:textId="286876A8" w:rsidR="005D40D2" w:rsidRPr="004F54D4" w:rsidRDefault="005D40D2" w:rsidP="005D40D2">
      <w:pPr>
        <w:pStyle w:val="BodyText"/>
      </w:pPr>
      <w:r w:rsidRPr="004F54D4">
        <w:rPr>
          <w:highlight w:val="yellow"/>
        </w:rPr>
        <w:t>TBD</w:t>
      </w:r>
      <w:r w:rsidR="005B71DB" w:rsidRPr="004F54D4">
        <w:rPr>
          <w:highlight w:val="yellow"/>
        </w:rPr>
        <w:t xml:space="preserve"> Sylvere</w:t>
      </w:r>
    </w:p>
    <w:p w14:paraId="1B43FD1C" w14:textId="2D8ABA91" w:rsidR="005D40D2" w:rsidRPr="004F54D4" w:rsidRDefault="005D40D2" w:rsidP="005D40D2">
      <w:pPr>
        <w:pStyle w:val="Heading1"/>
        <w:numPr>
          <w:ilvl w:val="0"/>
          <w:numId w:val="1"/>
        </w:numPr>
      </w:pPr>
      <w:bookmarkStart w:id="58" w:name="_Toc15302656"/>
      <w:r w:rsidRPr="004F54D4">
        <w:t>Conclusion</w:t>
      </w:r>
      <w:bookmarkEnd w:id="58"/>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59" w:name="_Toc15302657"/>
      <w:commentRangeStart w:id="60"/>
      <w:commentRangeStart w:id="61"/>
      <w:r>
        <w:lastRenderedPageBreak/>
        <w:t>R</w:t>
      </w:r>
      <w:r w:rsidRPr="007E47A4">
        <w:t>eferences</w:t>
      </w:r>
      <w:commentRangeEnd w:id="60"/>
      <w:r>
        <w:rPr>
          <w:rStyle w:val="CommentReference"/>
          <w:rFonts w:asciiTheme="minorHAnsi" w:eastAsiaTheme="minorHAnsi" w:hAnsiTheme="minorHAnsi" w:cstheme="minorBidi"/>
          <w:b w:val="0"/>
        </w:rPr>
        <w:commentReference w:id="60"/>
      </w:r>
      <w:bookmarkEnd w:id="59"/>
      <w:commentRangeEnd w:id="61"/>
      <w:r w:rsidR="0068452C">
        <w:rPr>
          <w:rStyle w:val="CommentReference"/>
          <w:rFonts w:eastAsiaTheme="minorHAnsi" w:cstheme="minorBidi"/>
          <w:b w:val="0"/>
        </w:rPr>
        <w:commentReference w:id="61"/>
      </w:r>
    </w:p>
    <w:bookmarkStart w:id="62" w:name="bookmark0"/>
    <w:bookmarkStart w:id="63" w:name="bookmark1"/>
    <w:bookmarkEnd w:id="62"/>
    <w:bookmarkEnd w:id="63"/>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12"/>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4D2332"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4D2332"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4D2332"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4D2332"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64" w:name="_Toc15302658"/>
      <w:r>
        <w:lastRenderedPageBreak/>
        <w:t>Appendix A: Supplemental Materials</w:t>
      </w:r>
      <w:bookmarkEnd w:id="64"/>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65" w:name="_Toc15302659"/>
      <w:r>
        <w:t xml:space="preserve">Appendix B: </w:t>
      </w:r>
      <w:r w:rsidR="005D40D2">
        <w:t>Term Bank</w:t>
      </w:r>
      <w:bookmarkEnd w:id="65"/>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66" w:name="_Toc15302660"/>
      <w:r>
        <w:t>Appendix C: Change Log</w:t>
      </w:r>
      <w:bookmarkEnd w:id="66"/>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Harvey (US),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US),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EF394A" w:rsidRDefault="00EF394A">
      <w:pPr>
        <w:pStyle w:val="CommentText"/>
      </w:pPr>
      <w:r>
        <w:rPr>
          <w:rStyle w:val="CommentReference"/>
        </w:rPr>
        <w:annotationRef/>
      </w:r>
      <w:r>
        <w:t>Should these bet capitalized?</w:t>
      </w:r>
    </w:p>
  </w:comment>
  <w:comment w:id="9" w:author="Harvey (US), Melissa K" w:date="2019-07-24T14:59:00Z" w:initials="HMK">
    <w:p w14:paraId="6D0F8097" w14:textId="77777777" w:rsidR="00FA783D" w:rsidRDefault="00FA783D" w:rsidP="00FA783D">
      <w:pPr>
        <w:pStyle w:val="CommentText"/>
      </w:pPr>
      <w:r>
        <w:rPr>
          <w:rStyle w:val="CommentReference"/>
        </w:rPr>
        <w:annotationRef/>
      </w:r>
      <w:r>
        <w:t>Is this redundant of the previous sentence?</w:t>
      </w:r>
    </w:p>
  </w:comment>
  <w:comment w:id="10" w:author="Harvey (US), Melissa K" w:date="2019-07-24T14:31:00Z" w:initials="HMK">
    <w:p w14:paraId="7BEE40F4" w14:textId="77777777" w:rsidR="00FA783D" w:rsidRDefault="00FA783D" w:rsidP="00FA783D">
      <w:pPr>
        <w:pStyle w:val="CommentText"/>
        <w:rPr>
          <w:rStyle w:val="CommentReference"/>
        </w:rPr>
      </w:pPr>
      <w:r>
        <w:rPr>
          <w:rStyle w:val="CommentReference"/>
        </w:rPr>
        <w:annotationRef/>
      </w:r>
      <w:r>
        <w:rPr>
          <w:rStyle w:val="CommentReference"/>
        </w:rPr>
        <w:t>What if we were a little more explicit and stated the associated stages and linked to the ISO process? Something like this:</w:t>
      </w:r>
    </w:p>
    <w:p w14:paraId="7E3ECB12" w14:textId="77777777" w:rsidR="00FA783D" w:rsidRPr="008B3507" w:rsidRDefault="00FA783D" w:rsidP="00FA783D">
      <w:pPr>
        <w:spacing w:after="120"/>
        <w:jc w:val="both"/>
        <w:rPr>
          <w:rFonts w:eastAsia="Times New Roman" w:cs="Times New Roman"/>
          <w:color w:val="000000"/>
          <w:szCs w:val="24"/>
        </w:rPr>
      </w:pPr>
      <w:r w:rsidRPr="008B3507">
        <w:rPr>
          <w:rFonts w:eastAsia="Times New Roman" w:cs="Times New Roman"/>
          <w:color w:val="000000"/>
          <w:szCs w:val="24"/>
        </w:rPr>
        <w:t xml:space="preserve">The model-based standard development process consists of </w:t>
      </w:r>
      <w:r>
        <w:rPr>
          <w:rFonts w:eastAsia="Times New Roman" w:cs="Times New Roman"/>
          <w:color w:val="000000"/>
          <w:szCs w:val="24"/>
        </w:rPr>
        <w:t>six</w:t>
      </w:r>
      <w:r w:rsidRPr="008B3507">
        <w:rPr>
          <w:rFonts w:eastAsia="Times New Roman" w:cs="Times New Roman"/>
          <w:color w:val="000000"/>
          <w:szCs w:val="24"/>
        </w:rPr>
        <w:t xml:space="preserve"> stages</w:t>
      </w:r>
      <w:r>
        <w:rPr>
          <w:rFonts w:eastAsia="Times New Roman" w:cs="Times New Roman"/>
          <w:color w:val="000000"/>
          <w:szCs w:val="24"/>
        </w:rPr>
        <w:t xml:space="preserve">: </w:t>
      </w:r>
      <w:r w:rsidRPr="006A761E">
        <w:rPr>
          <w:rFonts w:ascii="Arial" w:hAnsi="Arial" w:cs="Arial"/>
          <w:color w:val="FF0000"/>
          <w:sz w:val="18"/>
          <w:szCs w:val="18"/>
        </w:rPr>
        <w:t xml:space="preserve">proposal (10), preparatory (20), committee (30), enquiry (40), approval (50), and publication (60) stages (target date planner iso.org). </w:t>
      </w:r>
      <w:r w:rsidRPr="008B3507">
        <w:rPr>
          <w:rFonts w:eastAsia="Times New Roman" w:cs="Times New Roman"/>
          <w:color w:val="000000"/>
          <w:szCs w:val="24"/>
        </w:rPr>
        <w:t xml:space="preserve"> </w:t>
      </w:r>
      <w:r w:rsidRPr="006A761E">
        <w:rPr>
          <w:rFonts w:ascii="Arial" w:hAnsi="Arial" w:cs="Arial"/>
          <w:color w:val="0000FF"/>
          <w:sz w:val="18"/>
          <w:szCs w:val="18"/>
        </w:rPr>
        <w:t xml:space="preserve">These stages </w:t>
      </w:r>
      <w:r>
        <w:rPr>
          <w:rFonts w:ascii="Arial" w:hAnsi="Arial" w:cs="Arial"/>
          <w:color w:val="0000FF"/>
          <w:sz w:val="18"/>
          <w:szCs w:val="18"/>
        </w:rPr>
        <w:t xml:space="preserve">tightly </w:t>
      </w:r>
      <w:r w:rsidRPr="006A761E">
        <w:rPr>
          <w:rFonts w:ascii="Arial" w:hAnsi="Arial" w:cs="Arial"/>
          <w:color w:val="0000FF"/>
          <w:sz w:val="18"/>
          <w:szCs w:val="18"/>
        </w:rPr>
        <w:t>control the development process</w:t>
      </w:r>
      <w:r>
        <w:rPr>
          <w:rFonts w:ascii="Arial" w:hAnsi="Arial" w:cs="Arial"/>
          <w:color w:val="0000FF"/>
          <w:sz w:val="18"/>
          <w:szCs w:val="18"/>
        </w:rPr>
        <w:t>,</w:t>
      </w:r>
      <w:r w:rsidRPr="006A761E">
        <w:rPr>
          <w:rFonts w:ascii="Arial" w:hAnsi="Arial" w:cs="Arial"/>
          <w:color w:val="0000FF"/>
          <w:sz w:val="18"/>
          <w:szCs w:val="18"/>
        </w:rPr>
        <w:t xml:space="preserve"> entry</w:t>
      </w:r>
      <w:r>
        <w:rPr>
          <w:rFonts w:ascii="Arial" w:hAnsi="Arial" w:cs="Arial"/>
          <w:color w:val="0000FF"/>
          <w:sz w:val="18"/>
          <w:szCs w:val="18"/>
        </w:rPr>
        <w:t>,</w:t>
      </w:r>
      <w:r w:rsidRPr="006A761E">
        <w:rPr>
          <w:rFonts w:ascii="Arial" w:hAnsi="Arial" w:cs="Arial"/>
          <w:color w:val="0000FF"/>
          <w:sz w:val="18"/>
          <w:szCs w:val="18"/>
        </w:rPr>
        <w:t xml:space="preserve"> and exit criteria</w:t>
      </w:r>
      <w:r>
        <w:rPr>
          <w:rFonts w:ascii="Arial" w:hAnsi="Arial" w:cs="Arial"/>
          <w:color w:val="0000FF"/>
          <w:sz w:val="18"/>
          <w:szCs w:val="18"/>
        </w:rPr>
        <w:t xml:space="preserve">. </w:t>
      </w:r>
      <w:r>
        <w:rPr>
          <w:rFonts w:eastAsia="Times New Roman" w:cs="Times New Roman"/>
          <w:color w:val="000000"/>
          <w:szCs w:val="24"/>
        </w:rPr>
        <w:t xml:space="preserve">The process begins at </w:t>
      </w:r>
      <w:r w:rsidRPr="00A220B1">
        <w:rPr>
          <w:rFonts w:eastAsia="Times New Roman" w:cs="Times New Roman"/>
          <w:color w:val="000000"/>
          <w:szCs w:val="24"/>
        </w:rPr>
        <w:t xml:space="preserve">proposal stage (10) with </w:t>
      </w:r>
      <w:r>
        <w:rPr>
          <w:rFonts w:eastAsia="Times New Roman" w:cs="Times New Roman"/>
          <w:color w:val="000000"/>
          <w:szCs w:val="24"/>
        </w:rPr>
        <w:t>a new work item proposal</w:t>
      </w:r>
      <w:r w:rsidRPr="00A220B1">
        <w:rPr>
          <w:rFonts w:eastAsia="Times New Roman" w:cs="Times New Roman"/>
          <w:color w:val="000000"/>
          <w:szCs w:val="24"/>
        </w:rPr>
        <w:t xml:space="preserve"> </w:t>
      </w:r>
      <w:r>
        <w:rPr>
          <w:rFonts w:eastAsia="Times New Roman" w:cs="Times New Roman"/>
          <w:color w:val="000000"/>
          <w:szCs w:val="24"/>
        </w:rPr>
        <w:t>submitted by a sponsor individual or</w:t>
      </w:r>
      <w:r w:rsidRPr="008B3507">
        <w:rPr>
          <w:rFonts w:eastAsia="Times New Roman" w:cs="Times New Roman"/>
          <w:color w:val="000000"/>
          <w:szCs w:val="24"/>
        </w:rPr>
        <w:t xml:space="preserve"> entity</w:t>
      </w:r>
      <w:r>
        <w:rPr>
          <w:rFonts w:eastAsia="Times New Roman" w:cs="Times New Roman"/>
          <w:color w:val="000000"/>
          <w:szCs w:val="24"/>
        </w:rPr>
        <w:t xml:space="preserve"> </w:t>
      </w:r>
      <w:r w:rsidRPr="008B3507">
        <w:rPr>
          <w:rFonts w:eastAsia="Times New Roman" w:cs="Times New Roman"/>
          <w:color w:val="000000"/>
          <w:szCs w:val="24"/>
        </w:rPr>
        <w:t xml:space="preserve">to a Standards Development Organization (SDO). </w:t>
      </w:r>
      <w:r>
        <w:rPr>
          <w:rFonts w:eastAsia="Times New Roman" w:cs="Times New Roman"/>
          <w:color w:val="000000"/>
          <w:szCs w:val="24"/>
        </w:rPr>
        <w:t xml:space="preserve">If the proposal is accepted </w:t>
      </w:r>
      <w:r w:rsidRPr="008B3507">
        <w:rPr>
          <w:rFonts w:eastAsia="Times New Roman" w:cs="Times New Roman"/>
          <w:color w:val="000000"/>
          <w:szCs w:val="24"/>
        </w:rPr>
        <w:t>a collaborative team of experts, called the Working Group (WG), is assembled. This WG works on the development of a committee draft</w:t>
      </w:r>
      <w:r>
        <w:rPr>
          <w:rFonts w:eastAsia="Times New Roman" w:cs="Times New Roman"/>
          <w:color w:val="000000"/>
          <w:szCs w:val="24"/>
        </w:rPr>
        <w:t xml:space="preserve"> in stages 20 preparatory and 30 committee</w:t>
      </w:r>
      <w:r w:rsidRPr="008B3507">
        <w:rPr>
          <w:rFonts w:eastAsia="Times New Roman" w:cs="Times New Roman"/>
          <w:color w:val="000000"/>
          <w:szCs w:val="24"/>
        </w:rPr>
        <w:t xml:space="preserve">. Once this draft finalized, it </w:t>
      </w:r>
      <w:r>
        <w:rPr>
          <w:rFonts w:eastAsia="Times New Roman" w:cs="Times New Roman"/>
          <w:color w:val="000000"/>
          <w:szCs w:val="24"/>
        </w:rPr>
        <w:t xml:space="preserve">enters into stage 40 and </w:t>
      </w:r>
      <w:r w:rsidRPr="008B3507">
        <w:rPr>
          <w:rFonts w:eastAsia="Times New Roman" w:cs="Times New Roman"/>
          <w:color w:val="000000"/>
          <w:szCs w:val="24"/>
        </w:rPr>
        <w:t>is reviewed, changed if necessary and approved first by the WG and then, by a balloting group created by the Sponsor. After that, the final draft is submitted to the SDO Board for final approval</w:t>
      </w:r>
      <w:r>
        <w:rPr>
          <w:rFonts w:eastAsia="Times New Roman" w:cs="Times New Roman"/>
          <w:color w:val="000000"/>
          <w:szCs w:val="24"/>
        </w:rPr>
        <w:t xml:space="preserve"> at stage 50</w:t>
      </w:r>
      <w:r w:rsidRPr="008B3507">
        <w:rPr>
          <w:rFonts w:eastAsia="Times New Roman" w:cs="Times New Roman"/>
          <w:color w:val="000000"/>
          <w:szCs w:val="24"/>
        </w:rPr>
        <w:t xml:space="preserve">. Finally, </w:t>
      </w:r>
      <w:r>
        <w:rPr>
          <w:rFonts w:eastAsia="Times New Roman" w:cs="Times New Roman"/>
          <w:color w:val="000000"/>
          <w:szCs w:val="24"/>
        </w:rPr>
        <w:t xml:space="preserve">in stage 60 publication, </w:t>
      </w:r>
      <w:r w:rsidRPr="008B3507">
        <w:rPr>
          <w:rFonts w:eastAsia="Times New Roman" w:cs="Times New Roman"/>
          <w:color w:val="000000"/>
          <w:szCs w:val="24"/>
        </w:rPr>
        <w:t>the standard is published and maintained over the years. In parallel of the standard publication, members of the WG work on developing, testing and implementing tools, methods, and models to support the standard application.</w:t>
      </w:r>
    </w:p>
    <w:p w14:paraId="4A016A40" w14:textId="77777777" w:rsidR="00FA783D" w:rsidRDefault="00FA783D" w:rsidP="00FA783D">
      <w:pPr>
        <w:pStyle w:val="CommentText"/>
      </w:pPr>
    </w:p>
  </w:comment>
  <w:comment w:id="24" w:author="Harvey (US), Melissa K" w:date="2019-07-24T15:29:00Z" w:initials="HMK">
    <w:p w14:paraId="57681A32" w14:textId="77777777" w:rsidR="00770C91" w:rsidRDefault="00770C91" w:rsidP="00CA4018">
      <w:pPr>
        <w:pStyle w:val="CommentText"/>
      </w:pPr>
      <w:r>
        <w:rPr>
          <w:rStyle w:val="CommentReference"/>
        </w:rPr>
        <w:annotationRef/>
      </w:r>
      <w:r>
        <w:t>“Many” is used many many times :p</w:t>
      </w:r>
    </w:p>
  </w:comment>
  <w:comment w:id="27"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40"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44" w:author="Harvey (US),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There are several steps a team can take to actively manage a backlog such as establishing a prioritized ranking and defining aproduct owner/manager role.</w:t>
      </w:r>
    </w:p>
  </w:comment>
  <w:comment w:id="52"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60"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BibTeX reference style files from </w:t>
      </w:r>
      <w:r w:rsidRPr="00D23615">
        <w:t>tinyurl.com/</w:t>
      </w:r>
      <w:r>
        <w:t xml:space="preserve">techpubsnist </w:t>
      </w:r>
    </w:p>
    <w:p w14:paraId="6D0A5BDF" w14:textId="77777777" w:rsidR="00770C91" w:rsidRDefault="00770C91" w:rsidP="006A6A53">
      <w:pPr>
        <w:pStyle w:val="CommentText"/>
      </w:pPr>
    </w:p>
  </w:comment>
  <w:comment w:id="61" w:author="Harvey (US),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C0EE07" w15:done="0"/>
  <w15:commentEx w15:paraId="2A085C94" w15:done="0"/>
  <w15:commentEx w15:paraId="43F59D26" w15:done="0"/>
  <w15:commentEx w15:paraId="6D0F8097" w15:done="0"/>
  <w15:commentEx w15:paraId="4A016A40" w15:done="0"/>
  <w15:commentEx w15:paraId="57681A32" w15:done="0"/>
  <w15:commentEx w15:paraId="4FC1E0A1" w15:done="0"/>
  <w15:commentEx w15:paraId="5BD372FA" w15:done="0"/>
  <w15:commentEx w15:paraId="366BC27B" w15:done="0"/>
  <w15:commentEx w15:paraId="0A855649"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1B66F6" w16cid:durableId="203F2074"/>
  <w16cid:commentId w16cid:paraId="5E4BD3A5" w16cid:durableId="203F2075"/>
  <w16cid:commentId w16cid:paraId="52845D05" w16cid:durableId="203F2076"/>
  <w16cid:commentId w16cid:paraId="5C9E7375" w16cid:durableId="203F2077"/>
  <w16cid:commentId w16cid:paraId="491810EE" w16cid:durableId="203F2078"/>
  <w16cid:commentId w16cid:paraId="55AE4929" w16cid:durableId="203F2079"/>
  <w16cid:commentId w16cid:paraId="1A397F04" w16cid:durableId="203F207A"/>
  <w16cid:commentId w16cid:paraId="01347EF1" w16cid:durableId="203F207B"/>
  <w16cid:commentId w16cid:paraId="6D0A5BDF" w16cid:durableId="203F207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458950" w14:textId="77777777" w:rsidR="004D2332" w:rsidRDefault="004D2332" w:rsidP="009040A6">
      <w:r>
        <w:separator/>
      </w:r>
    </w:p>
  </w:endnote>
  <w:endnote w:type="continuationSeparator" w:id="0">
    <w:p w14:paraId="73D176FA" w14:textId="77777777" w:rsidR="004D2332" w:rsidRDefault="004D2332"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2DBB9C82" w:rsidR="00770C91" w:rsidRDefault="00770C91" w:rsidP="00996B57">
        <w:pPr>
          <w:pStyle w:val="Footer"/>
          <w:jc w:val="center"/>
        </w:pPr>
        <w:r>
          <w:fldChar w:fldCharType="begin"/>
        </w:r>
        <w:r>
          <w:instrText xml:space="preserve"> PAGE   \* MERGEFORMAT </w:instrText>
        </w:r>
        <w:r>
          <w:fldChar w:fldCharType="separate"/>
        </w:r>
        <w:r w:rsidR="00444954">
          <w:rPr>
            <w:noProof/>
          </w:rPr>
          <w:t>11</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2C3749" w14:textId="77777777" w:rsidR="004D2332" w:rsidRDefault="004D2332" w:rsidP="009040A6">
      <w:r>
        <w:separator/>
      </w:r>
    </w:p>
  </w:footnote>
  <w:footnote w:type="continuationSeparator" w:id="0">
    <w:p w14:paraId="18384A28" w14:textId="77777777" w:rsidR="004D2332" w:rsidRDefault="004D2332"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770C91" w:rsidRPr="00F32A0A" w:rsidRDefault="00770C91" w:rsidP="00996B57">
    <w:pPr>
      <w:pStyle w:val="Header"/>
      <w:rPr>
        <w:color w:val="DADADA"/>
      </w:rPr>
    </w:pPr>
    <w:r w:rsidRPr="00F32A0A">
      <w:rPr>
        <w:noProof/>
        <w:color w:val="DADADA"/>
        <w:lang w:val="en-GB" w:eastAsia="en-GB"/>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lang w:val="en-GB" w:eastAsia="en-GB"/>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C5D34"/>
    <w:rsid w:val="001E26F0"/>
    <w:rsid w:val="001F4CB5"/>
    <w:rsid w:val="00201DD5"/>
    <w:rsid w:val="00214A7F"/>
    <w:rsid w:val="00222113"/>
    <w:rsid w:val="00225193"/>
    <w:rsid w:val="002531BE"/>
    <w:rsid w:val="00265D16"/>
    <w:rsid w:val="002915D6"/>
    <w:rsid w:val="002A30DE"/>
    <w:rsid w:val="002B0E67"/>
    <w:rsid w:val="002C1FC3"/>
    <w:rsid w:val="003331DA"/>
    <w:rsid w:val="00367694"/>
    <w:rsid w:val="003A6D9A"/>
    <w:rsid w:val="003B654B"/>
    <w:rsid w:val="003C0740"/>
    <w:rsid w:val="003C394B"/>
    <w:rsid w:val="003F6E3D"/>
    <w:rsid w:val="0041605D"/>
    <w:rsid w:val="00431863"/>
    <w:rsid w:val="00433C43"/>
    <w:rsid w:val="00440BB6"/>
    <w:rsid w:val="00444954"/>
    <w:rsid w:val="00446327"/>
    <w:rsid w:val="00496524"/>
    <w:rsid w:val="004B64E3"/>
    <w:rsid w:val="004D2332"/>
    <w:rsid w:val="004E1ACC"/>
    <w:rsid w:val="004F54D4"/>
    <w:rsid w:val="00500ECB"/>
    <w:rsid w:val="00507914"/>
    <w:rsid w:val="0051023F"/>
    <w:rsid w:val="00571258"/>
    <w:rsid w:val="00593CC9"/>
    <w:rsid w:val="005B71DB"/>
    <w:rsid w:val="005D40D2"/>
    <w:rsid w:val="005E36CB"/>
    <w:rsid w:val="005E6606"/>
    <w:rsid w:val="00656DE1"/>
    <w:rsid w:val="00667113"/>
    <w:rsid w:val="0068452C"/>
    <w:rsid w:val="006A628C"/>
    <w:rsid w:val="006A6A53"/>
    <w:rsid w:val="006C6E0E"/>
    <w:rsid w:val="006D1C8E"/>
    <w:rsid w:val="006D4464"/>
    <w:rsid w:val="006F2678"/>
    <w:rsid w:val="007113FB"/>
    <w:rsid w:val="00721533"/>
    <w:rsid w:val="0073279C"/>
    <w:rsid w:val="00736370"/>
    <w:rsid w:val="00770C91"/>
    <w:rsid w:val="007E4C44"/>
    <w:rsid w:val="008115C3"/>
    <w:rsid w:val="008161B7"/>
    <w:rsid w:val="00832A6F"/>
    <w:rsid w:val="0088396A"/>
    <w:rsid w:val="008A7D2A"/>
    <w:rsid w:val="008F3458"/>
    <w:rsid w:val="009040A6"/>
    <w:rsid w:val="00950E5A"/>
    <w:rsid w:val="00957813"/>
    <w:rsid w:val="009937A4"/>
    <w:rsid w:val="00996B57"/>
    <w:rsid w:val="009D20E1"/>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34901"/>
    <w:rsid w:val="00D4627E"/>
    <w:rsid w:val="00D90499"/>
    <w:rsid w:val="00D96505"/>
    <w:rsid w:val="00DD6A4F"/>
    <w:rsid w:val="00E71546"/>
    <w:rsid w:val="00E90ACB"/>
    <w:rsid w:val="00EB629D"/>
    <w:rsid w:val="00EF394A"/>
    <w:rsid w:val="00F2340C"/>
    <w:rsid w:val="00F274A8"/>
    <w:rsid w:val="00F32A0A"/>
    <w:rsid w:val="00F36244"/>
    <w:rsid w:val="00F60090"/>
    <w:rsid w:val="00FA3E8D"/>
    <w:rsid w:val="00FA783D"/>
    <w:rsid w:val="00FB2D51"/>
    <w:rsid w:val="00FB4C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
    <w:name w:val="Unresolved Mention"/>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E72D-DD13-4462-B0FC-04B3AEC83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1</Pages>
  <Words>6778</Words>
  <Characters>38635</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45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Sapp (US), Brandon</cp:lastModifiedBy>
  <cp:revision>15</cp:revision>
  <cp:lastPrinted>2012-04-03T18:56:00Z</cp:lastPrinted>
  <dcterms:created xsi:type="dcterms:W3CDTF">2019-07-29T20:07:00Z</dcterms:created>
  <dcterms:modified xsi:type="dcterms:W3CDTF">2019-08-05T19:25:00Z</dcterms:modified>
</cp:coreProperties>
</file>